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7D0185" w:rsidRDefault="007D0185" w:rsidP="004023B0">
      <w:pPr>
        <w:pStyle w:val="AralkYok"/>
        <w:rPr>
          <w:rFonts w:ascii="Cambria" w:hAnsi="Cambria"/>
        </w:rPr>
      </w:pPr>
    </w:p>
    <w:p w:rsidR="0087185E" w:rsidRDefault="007D0185" w:rsidP="007D0185">
      <w:pPr>
        <w:pStyle w:val="AralkYok"/>
        <w:ind w:firstLine="567"/>
        <w:jc w:val="center"/>
      </w:pPr>
      <w:r>
        <w:object w:dxaOrig="8266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6pt;height:434.4pt" o:ole="">
            <v:imagedata r:id="rId6" o:title=""/>
          </v:shape>
          <o:OLEObject Type="Embed" ProgID="Visio.Drawing.15" ShapeID="_x0000_i1025" DrawAspect="Content" ObjectID="_1616657249" r:id="rId7"/>
        </w:object>
      </w:r>
    </w:p>
    <w:p w:rsidR="0087185E" w:rsidRDefault="0087185E" w:rsidP="00EE26AA">
      <w:pPr>
        <w:pStyle w:val="AralkYok"/>
        <w:jc w:val="center"/>
      </w:pPr>
    </w:p>
    <w:p w:rsidR="0087185E" w:rsidRDefault="0087185E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E5077D" w:rsidRDefault="00E5077D" w:rsidP="00EE26AA">
      <w:pPr>
        <w:pStyle w:val="AralkYok"/>
        <w:jc w:val="center"/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326F" w:rsidRDefault="000E326F" w:rsidP="00534F7F">
      <w:pPr>
        <w:spacing w:after="0" w:line="240" w:lineRule="auto"/>
      </w:pPr>
      <w:r>
        <w:separator/>
      </w:r>
    </w:p>
  </w:endnote>
  <w:endnote w:type="continuationSeparator" w:id="0">
    <w:p w:rsidR="000E326F" w:rsidRDefault="000E326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32D" w:rsidRDefault="004F232D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4F232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4F232D" w:rsidRDefault="004F232D" w:rsidP="004F232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F232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4F232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32D" w:rsidRDefault="004F232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326F" w:rsidRDefault="000E326F" w:rsidP="00534F7F">
      <w:pPr>
        <w:spacing w:after="0" w:line="240" w:lineRule="auto"/>
      </w:pPr>
      <w:r>
        <w:separator/>
      </w:r>
    </w:p>
  </w:footnote>
  <w:footnote w:type="continuationSeparator" w:id="0">
    <w:p w:rsidR="000E326F" w:rsidRDefault="000E326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32D" w:rsidRDefault="004F232D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87185E" w:rsidRPr="0087185E" w:rsidRDefault="0087185E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87185E">
            <w:rPr>
              <w:rFonts w:ascii="Cambria" w:hAnsi="Cambria"/>
              <w:b/>
              <w:color w:val="002060"/>
            </w:rPr>
            <w:t>BÜNSEM EĞİTMEN ÜCRETİNİN ÖDENMESİ</w:t>
          </w:r>
        </w:p>
        <w:p w:rsidR="00534F7F" w:rsidRPr="00183DE0" w:rsidRDefault="0026259F" w:rsidP="00183DE0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6259F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4F232D">
            <w:rPr>
              <w:rFonts w:ascii="Cambria" w:hAnsi="Cambria"/>
              <w:color w:val="002060"/>
              <w:sz w:val="16"/>
              <w:szCs w:val="16"/>
            </w:rPr>
            <w:t>023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4F232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32D" w:rsidRDefault="004F232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71FD"/>
    <w:rsid w:val="000E326F"/>
    <w:rsid w:val="000E4F37"/>
    <w:rsid w:val="00103C66"/>
    <w:rsid w:val="001328B1"/>
    <w:rsid w:val="00164950"/>
    <w:rsid w:val="0016547C"/>
    <w:rsid w:val="00183DE0"/>
    <w:rsid w:val="001842CA"/>
    <w:rsid w:val="001B1575"/>
    <w:rsid w:val="001F6791"/>
    <w:rsid w:val="00236E1E"/>
    <w:rsid w:val="0026259F"/>
    <w:rsid w:val="00281BD5"/>
    <w:rsid w:val="003230A8"/>
    <w:rsid w:val="0034059A"/>
    <w:rsid w:val="003F2787"/>
    <w:rsid w:val="004023B0"/>
    <w:rsid w:val="00417E22"/>
    <w:rsid w:val="00455D47"/>
    <w:rsid w:val="00467465"/>
    <w:rsid w:val="004F232D"/>
    <w:rsid w:val="005318BA"/>
    <w:rsid w:val="00534F7F"/>
    <w:rsid w:val="00544651"/>
    <w:rsid w:val="00551B24"/>
    <w:rsid w:val="005B5AD0"/>
    <w:rsid w:val="0061636C"/>
    <w:rsid w:val="0064705C"/>
    <w:rsid w:val="00691F90"/>
    <w:rsid w:val="00715C4E"/>
    <w:rsid w:val="0073606C"/>
    <w:rsid w:val="007D0185"/>
    <w:rsid w:val="0084550B"/>
    <w:rsid w:val="0087185E"/>
    <w:rsid w:val="00912988"/>
    <w:rsid w:val="00937969"/>
    <w:rsid w:val="009B43D9"/>
    <w:rsid w:val="009F405D"/>
    <w:rsid w:val="00A125A4"/>
    <w:rsid w:val="00A354CE"/>
    <w:rsid w:val="00AD766F"/>
    <w:rsid w:val="00B3152F"/>
    <w:rsid w:val="00B82824"/>
    <w:rsid w:val="00B94075"/>
    <w:rsid w:val="00BB3684"/>
    <w:rsid w:val="00BC7571"/>
    <w:rsid w:val="00C305C2"/>
    <w:rsid w:val="00C56FD8"/>
    <w:rsid w:val="00CF0720"/>
    <w:rsid w:val="00D16EC6"/>
    <w:rsid w:val="00D23714"/>
    <w:rsid w:val="00D368C1"/>
    <w:rsid w:val="00D97BD7"/>
    <w:rsid w:val="00DA6B70"/>
    <w:rsid w:val="00DD50E5"/>
    <w:rsid w:val="00DD51A4"/>
    <w:rsid w:val="00E5077D"/>
    <w:rsid w:val="00E87FEE"/>
    <w:rsid w:val="00E914C4"/>
    <w:rsid w:val="00EC55EC"/>
    <w:rsid w:val="00EE26AA"/>
    <w:rsid w:val="00F36A47"/>
    <w:rsid w:val="00FB338E"/>
    <w:rsid w:val="00FC720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2</Pages>
  <Words>23</Words>
  <Characters>13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50</cp:revision>
  <cp:lastPrinted>2019-02-19T13:40:00Z</cp:lastPrinted>
  <dcterms:created xsi:type="dcterms:W3CDTF">2019-02-15T12:25:00Z</dcterms:created>
  <dcterms:modified xsi:type="dcterms:W3CDTF">2019-04-13T07:41:00Z</dcterms:modified>
</cp:coreProperties>
</file>